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309" r:id="rId3"/>
    <p:sldId id="272" r:id="rId4"/>
    <p:sldId id="273" r:id="rId5"/>
    <p:sldId id="274" r:id="rId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8A2F8C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40" d="100"/>
          <a:sy n="140" d="100"/>
        </p:scale>
        <p:origin x="-48" y="-12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链表接口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26416"/>
            <a:ext cx="9650982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能够处理点数据类型的抽象链表接口</a:t>
            </a:r>
          </a:p>
        </p:txBody>
      </p:sp>
      <p:sp>
        <p:nvSpPr>
          <p:cNvPr id="10" name="矩形 9"/>
          <p:cNvSpPr/>
          <p:nvPr/>
        </p:nvSpPr>
        <p:spPr>
          <a:xfrm>
            <a:off x="1477266" y="1792020"/>
            <a:ext cx="965098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LIS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struct LIST * PLIST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IS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rea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Traver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Searc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GetCou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sEmpt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6167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494338" cy="830997"/>
            <a:chOff x="734568" y="424635"/>
            <a:chExt cx="34943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实现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670062"/>
            <a:ext cx="9650982" cy="3587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构造与销毁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追加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插入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删除</a:t>
            </a:r>
            <a:endParaRPr lang="en-US" altLang="zh-CN" sz="32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遍历</a:t>
            </a:r>
            <a:endParaRPr lang="en-US" altLang="zh-CN" sz="32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查找</a:t>
            </a:r>
            <a:endParaRPr lang="zh-CN" altLang="en-US" sz="32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897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417668" cy="830997"/>
            <a:chOff x="734568" y="424635"/>
            <a:chExt cx="441766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的构造与销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477266" y="1256610"/>
            <a:ext cx="9650982" cy="565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实现链表的构造与销毁操作</a:t>
            </a:r>
          </a:p>
        </p:txBody>
      </p:sp>
      <p:sp>
        <p:nvSpPr>
          <p:cNvPr id="10" name="矩形 9"/>
          <p:cNvSpPr/>
          <p:nvPr/>
        </p:nvSpPr>
        <p:spPr>
          <a:xfrm>
            <a:off x="1599373" y="1883246"/>
            <a:ext cx="9650982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IS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rea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LIST p = new LIS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-&gt;count = 0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-&gt;head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-&gt;tail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p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lis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6557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417668" cy="830997"/>
            <a:chOff x="734568" y="424635"/>
            <a:chExt cx="441766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的构造与销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263884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Clea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list-&gt;head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t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head = t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--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ist-&gt;tail = NULL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5310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头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34814" y="3230200"/>
            <a:ext cx="8886443" cy="2825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步骤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设置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临时指针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其指向链表头结点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将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头结点设置为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后继结点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删除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头结点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所指向的目标数据对象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删除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递减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结点数目</a:t>
            </a:r>
          </a:p>
        </p:txBody>
      </p:sp>
      <p:graphicFrame>
        <p:nvGraphicFramePr>
          <p:cNvPr id="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774031"/>
              </p:ext>
            </p:extLst>
          </p:nvPr>
        </p:nvGraphicFramePr>
        <p:xfrm>
          <a:off x="1477266" y="1368271"/>
          <a:ext cx="9535886" cy="1861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5" imgW="10866947" imgH="1785296" progId="Visio.Drawing.11">
                  <p:embed/>
                </p:oleObj>
              </mc:Choice>
              <mc:Fallback>
                <p:oleObj name="Visio" r:id="rId5" imgW="10866947" imgH="1785296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266" y="1368271"/>
                        <a:ext cx="9535886" cy="1861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32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9</TotalTime>
  <Words>303</Words>
  <Application>Microsoft Office PowerPoint</Application>
  <PresentationFormat>自定义</PresentationFormat>
  <Paragraphs>72</Paragraphs>
  <Slides>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7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iaolin</cp:lastModifiedBy>
  <cp:revision>133</cp:revision>
  <dcterms:created xsi:type="dcterms:W3CDTF">2015-06-24T00:43:17Z</dcterms:created>
  <dcterms:modified xsi:type="dcterms:W3CDTF">2015-11-10T01:59:34Z</dcterms:modified>
</cp:coreProperties>
</file>